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97761" w:rsidRDefault="00997761" w:rsidP="00EE5C18">
      <w:pPr>
        <w:pStyle w:val="1"/>
        <w:tabs>
          <w:tab w:val="left" w:pos="6663"/>
        </w:tabs>
        <w:jc w:val="center"/>
        <w:rPr>
          <w:rFonts w:ascii="宋体" w:eastAsia="宋体" w:hAnsi="宋体"/>
          <w:sz w:val="24"/>
          <w:szCs w:val="24"/>
        </w:rPr>
      </w:pPr>
      <w:r w:rsidRPr="00516496">
        <w:rPr>
          <w:rFonts w:hint="eastAsia"/>
        </w:rPr>
        <w:t>第一部分</w:t>
      </w:r>
      <w:r w:rsidRPr="00516496">
        <w:t>：</w:t>
      </w:r>
      <w:r>
        <w:rPr>
          <w:rFonts w:hint="eastAsia"/>
        </w:rPr>
        <w:t>无线网络勘测设计</w:t>
      </w:r>
      <w:r>
        <w:t>评分标准</w:t>
      </w:r>
    </w:p>
    <w:tbl>
      <w:tblPr>
        <w:tblW w:w="15304" w:type="dxa"/>
        <w:tblLook w:val="04A0" w:firstRow="1" w:lastRow="0" w:firstColumn="1" w:lastColumn="0" w:noHBand="0" w:noVBand="1"/>
      </w:tblPr>
      <w:tblGrid>
        <w:gridCol w:w="728"/>
        <w:gridCol w:w="1416"/>
        <w:gridCol w:w="1740"/>
        <w:gridCol w:w="7451"/>
        <w:gridCol w:w="3119"/>
        <w:gridCol w:w="850"/>
      </w:tblGrid>
      <w:tr w:rsidR="00997761" w:rsidRPr="009B2F91" w:rsidTr="00997761">
        <w:trPr>
          <w:trHeight w:val="265"/>
        </w:trPr>
        <w:tc>
          <w:tcPr>
            <w:tcW w:w="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br w:type="page"/>
            </w: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4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评分项</w:t>
            </w:r>
          </w:p>
        </w:tc>
        <w:tc>
          <w:tcPr>
            <w:tcW w:w="1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评分细项</w:t>
            </w:r>
          </w:p>
        </w:tc>
        <w:tc>
          <w:tcPr>
            <w:tcW w:w="7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评分点说明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评分方式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分值</w:t>
            </w:r>
          </w:p>
        </w:tc>
      </w:tr>
      <w:tr w:rsidR="00997761" w:rsidRPr="009B2F91" w:rsidTr="001948EB">
        <w:trPr>
          <w:trHeight w:val="265"/>
        </w:trPr>
        <w:tc>
          <w:tcPr>
            <w:tcW w:w="7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点位设计图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AP编号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P编号符合“AP型号+位置+编号”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997761" w:rsidRPr="009B2F91" w:rsidTr="001948EB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AP型号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761" w:rsidRPr="009B2F91" w:rsidRDefault="00846254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病房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放智分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p，大厅放一个放装ap，其他都放wall</w:t>
            </w:r>
            <w:r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p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1948EB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.AP位置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位置同标准答案基本一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偏差较大一个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997761" w:rsidRPr="009B2F91" w:rsidTr="00997761">
        <w:trPr>
          <w:trHeight w:val="279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.</w:t>
            </w:r>
            <w:r w:rsidRPr="009B2F91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P信道规划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使用1、6、11信道且相邻两个房间信道不相同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</w:tr>
      <w:tr w:rsidR="00997761" w:rsidRPr="009B2F91" w:rsidTr="00846254">
        <w:trPr>
          <w:trHeight w:val="279"/>
        </w:trPr>
        <w:tc>
          <w:tcPr>
            <w:tcW w:w="7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无线热图</w:t>
            </w:r>
            <w:proofErr w:type="gramEnd"/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信号覆盖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重点区域（</w:t>
            </w:r>
            <w:r w:rsidR="00846254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贵宾输液区与办公室</w:t>
            </w: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）全覆盖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缺一个房间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</w:tr>
      <w:tr w:rsidR="00997761" w:rsidRPr="009B2F91" w:rsidTr="00997761">
        <w:trPr>
          <w:trHeight w:val="279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热图</w:t>
            </w:r>
            <w:proofErr w:type="gramEnd"/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未出现紫色区域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清单和价格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资金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资金在范围内（</w:t>
            </w:r>
            <w:r w:rsidR="00846254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W-</w:t>
            </w:r>
            <w:r w:rsidR="00846254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W）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997761" w:rsidRPr="009B2F91" w:rsidTr="00997761">
        <w:trPr>
          <w:trHeight w:val="279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设备清单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备清单统计完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少一项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水平布线图</w:t>
            </w:r>
          </w:p>
        </w:tc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型材选择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846254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因无吊顶采用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pvc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线槽部署，总共有8个ap，最后汇总线槽使用</w:t>
            </w:r>
            <w:r w:rsidRPr="00846254">
              <w:rPr>
                <w:rFonts w:hint="eastAsia"/>
                <w:sz w:val="24"/>
                <w:szCs w:val="24"/>
              </w:rPr>
              <w:t>3</w:t>
            </w:r>
            <w:r w:rsidRPr="00846254">
              <w:rPr>
                <w:sz w:val="24"/>
                <w:szCs w:val="24"/>
              </w:rPr>
              <w:t>9</w:t>
            </w:r>
            <w:r w:rsidRPr="00846254">
              <w:rPr>
                <w:rFonts w:hint="eastAsia"/>
                <w:sz w:val="24"/>
                <w:szCs w:val="24"/>
              </w:rPr>
              <w:t>mm*1</w:t>
            </w:r>
            <w:r w:rsidRPr="00846254">
              <w:rPr>
                <w:sz w:val="24"/>
                <w:szCs w:val="24"/>
              </w:rPr>
              <w:t>9</w:t>
            </w:r>
            <w:r w:rsidRPr="00846254">
              <w:rPr>
                <w:rFonts w:hint="eastAsia"/>
                <w:sz w:val="24"/>
                <w:szCs w:val="24"/>
              </w:rPr>
              <w:t>mm*2.8</w:t>
            </w:r>
            <w:r w:rsidRPr="00846254">
              <w:rPr>
                <w:sz w:val="24"/>
                <w:szCs w:val="24"/>
              </w:rPr>
              <w:t>m</w:t>
            </w:r>
            <w:r w:rsidR="001853D7">
              <w:rPr>
                <w:rFonts w:hint="eastAsia"/>
                <w:sz w:val="24"/>
                <w:szCs w:val="24"/>
              </w:rPr>
              <w:t>规格</w:t>
            </w:r>
            <w:r w:rsidRPr="00846254">
              <w:rPr>
                <w:rFonts w:hint="eastAsia"/>
                <w:sz w:val="24"/>
                <w:szCs w:val="24"/>
              </w:rPr>
              <w:t>线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761" w:rsidRPr="009B2F91" w:rsidRDefault="00846254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上区域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与下区域都有四个ap，所以采用</w:t>
            </w:r>
            <w:r w:rsidRPr="00983111">
              <w:rPr>
                <w:sz w:val="24"/>
                <w:szCs w:val="24"/>
              </w:rPr>
              <w:t>25</w:t>
            </w:r>
            <w:r w:rsidRPr="00983111">
              <w:rPr>
                <w:rFonts w:hint="eastAsia"/>
                <w:sz w:val="24"/>
                <w:szCs w:val="24"/>
              </w:rPr>
              <w:t>mm*</w:t>
            </w:r>
            <w:r w:rsidRPr="00983111">
              <w:rPr>
                <w:sz w:val="24"/>
                <w:szCs w:val="24"/>
              </w:rPr>
              <w:t>12.5</w:t>
            </w:r>
            <w:r w:rsidRPr="00983111">
              <w:rPr>
                <w:rFonts w:hint="eastAsia"/>
                <w:sz w:val="24"/>
                <w:szCs w:val="24"/>
              </w:rPr>
              <w:t>mm*2.8</w:t>
            </w:r>
            <w:r w:rsidRPr="00983111">
              <w:rPr>
                <w:sz w:val="24"/>
                <w:szCs w:val="24"/>
              </w:rPr>
              <w:t>m</w:t>
            </w:r>
            <w:r w:rsidR="001853D7">
              <w:rPr>
                <w:rFonts w:hint="eastAsia"/>
                <w:sz w:val="24"/>
                <w:szCs w:val="24"/>
              </w:rPr>
              <w:t>规格</w:t>
            </w:r>
            <w:r>
              <w:rPr>
                <w:rFonts w:hint="eastAsia"/>
                <w:sz w:val="24"/>
                <w:szCs w:val="24"/>
              </w:rPr>
              <w:t>线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846254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每个房间ap出来都使用</w:t>
            </w:r>
            <w:r w:rsidRPr="00983111">
              <w:rPr>
                <w:rFonts w:hint="eastAsia"/>
                <w:sz w:val="24"/>
                <w:szCs w:val="24"/>
              </w:rPr>
              <w:t>20mm*10mm*2.8</w:t>
            </w:r>
            <w:r w:rsidRPr="00983111">
              <w:rPr>
                <w:sz w:val="24"/>
                <w:szCs w:val="24"/>
              </w:rPr>
              <w:t>m</w:t>
            </w:r>
            <w:r w:rsidR="00090178">
              <w:rPr>
                <w:rFonts w:hint="eastAsia"/>
                <w:sz w:val="24"/>
                <w:szCs w:val="24"/>
              </w:rPr>
              <w:t>规格</w:t>
            </w:r>
            <w:r>
              <w:rPr>
                <w:rFonts w:hint="eastAsia"/>
                <w:sz w:val="24"/>
                <w:szCs w:val="24"/>
              </w:rPr>
              <w:t>线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997761" w:rsidRPr="009B2F91" w:rsidTr="00846254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配线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间位置</w:t>
            </w:r>
            <w:proofErr w:type="gramEnd"/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配线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间位置</w:t>
            </w:r>
            <w:proofErr w:type="gramEnd"/>
            <w:r w:rsidR="00846254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弱电间内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97761" w:rsidRPr="009B2F91" w:rsidRDefault="00997761" w:rsidP="009977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97761" w:rsidRPr="009B2F91" w:rsidRDefault="00997761" w:rsidP="0099776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EE5C18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.正视图与AP位置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PVC线槽正视图满足“自顶向下”原则，直角弯为直角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EE5C18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P明确标注横纵坐标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.图例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图例且完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少一项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4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机柜示意图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机柜大小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机柜且为6U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使用理线架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理线架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且相同</w:t>
            </w:r>
            <w:proofErr w:type="gramEnd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的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.有标注配线架标识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标识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且相同</w:t>
            </w:r>
            <w:proofErr w:type="gramEnd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的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.有标注设备标识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设备标识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且相同</w:t>
            </w:r>
            <w:proofErr w:type="gramEnd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的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全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标签表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正确输出标签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标签</w:t>
            </w:r>
            <w:proofErr w:type="gramStart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且相同</w:t>
            </w:r>
            <w:proofErr w:type="gramEnd"/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的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顺序可不同，少一个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E5C18" w:rsidRPr="009B2F91" w:rsidTr="00997761">
        <w:trPr>
          <w:trHeight w:val="265"/>
        </w:trPr>
        <w:tc>
          <w:tcPr>
            <w:tcW w:w="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物料清单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输出物料清单</w:t>
            </w:r>
          </w:p>
        </w:tc>
        <w:tc>
          <w:tcPr>
            <w:tcW w:w="7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有物理清单且相同的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少一项扣1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EE5C18" w:rsidRPr="009B2F91" w:rsidTr="00997761">
        <w:trPr>
          <w:trHeight w:val="251"/>
        </w:trPr>
        <w:tc>
          <w:tcPr>
            <w:tcW w:w="7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4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1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分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E5C18" w:rsidRPr="009B2F91" w:rsidRDefault="00EE5C18" w:rsidP="00EE5C1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2F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EC24EF" w:rsidRDefault="00997761" w:rsidP="00EC24EF">
      <w:pPr>
        <w:pStyle w:val="2"/>
      </w:pPr>
      <w:r>
        <w:rPr>
          <w:rFonts w:hint="eastAsia"/>
        </w:rPr>
        <w:lastRenderedPageBreak/>
        <w:t>参考图纸</w:t>
      </w:r>
    </w:p>
    <w:p w:rsidR="009450A9" w:rsidRDefault="00E94BB4" w:rsidP="00EC24EF">
      <w:pPr>
        <w:pStyle w:val="3"/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53695</wp:posOffset>
            </wp:positionH>
            <wp:positionV relativeFrom="paragraph">
              <wp:posOffset>485775</wp:posOffset>
            </wp:positionV>
            <wp:extent cx="6478905" cy="5375275"/>
            <wp:effectExtent l="0" t="0" r="0" b="0"/>
            <wp:wrapSquare wrapText="bothSides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卷-ap点位图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8905" cy="53752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24EF">
        <w:rPr>
          <w:rFonts w:hint="eastAsia"/>
        </w:rPr>
        <w:t>A</w:t>
      </w:r>
      <w:r w:rsidR="00EC24EF">
        <w:t>P</w:t>
      </w:r>
      <w:r w:rsidR="00EC24EF">
        <w:rPr>
          <w:rFonts w:hint="eastAsia"/>
        </w:rPr>
        <w:t>点位图</w:t>
      </w:r>
    </w:p>
    <w:p w:rsidR="00EC24EF" w:rsidRDefault="00EC24EF" w:rsidP="00EC24EF">
      <w:r>
        <w:br w:type="page"/>
      </w:r>
    </w:p>
    <w:p w:rsidR="00EC24EF" w:rsidRDefault="00EC24EF" w:rsidP="00EC24EF">
      <w:pPr>
        <w:pStyle w:val="3"/>
      </w:pPr>
      <w:r>
        <w:rPr>
          <w:rFonts w:hint="eastAsia"/>
        </w:rPr>
        <w:lastRenderedPageBreak/>
        <w:t>无线热图</w:t>
      </w:r>
    </w:p>
    <w:p w:rsidR="00331C80" w:rsidRDefault="001A69DD" w:rsidP="00331C80">
      <w:r>
        <w:rPr>
          <w:noProof/>
        </w:rPr>
        <w:drawing>
          <wp:inline distT="0" distB="0" distL="0" distR="0">
            <wp:extent cx="6473409" cy="5445760"/>
            <wp:effectExtent l="0" t="0" r="381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新热图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3789" cy="5454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4EF" w:rsidRDefault="00EC24EF" w:rsidP="00331C80">
      <w:pPr>
        <w:pStyle w:val="3"/>
      </w:pPr>
      <w:r>
        <w:rPr>
          <w:rFonts w:hint="eastAsia"/>
        </w:rPr>
        <w:lastRenderedPageBreak/>
        <w:t>无线设备清单</w:t>
      </w:r>
    </w:p>
    <w:tbl>
      <w:tblPr>
        <w:tblW w:w="7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486"/>
        <w:gridCol w:w="1062"/>
        <w:gridCol w:w="1352"/>
      </w:tblGrid>
      <w:tr w:rsidR="00EC24EF" w:rsidRPr="00EE1AAE" w:rsidTr="008577E6">
        <w:trPr>
          <w:trHeight w:val="412"/>
        </w:trPr>
        <w:tc>
          <w:tcPr>
            <w:tcW w:w="2840" w:type="dxa"/>
            <w:shd w:val="clear" w:color="000000" w:fill="E6E6E6"/>
            <w:vAlign w:val="center"/>
            <w:hideMark/>
          </w:tcPr>
          <w:p w:rsidR="00EC24EF" w:rsidRPr="00EE1AAE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网络</w:t>
            </w:r>
            <w:r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  <w:t>设备</w:t>
            </w:r>
            <w:r w:rsidRPr="00EE1AA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型号</w:t>
            </w:r>
          </w:p>
        </w:tc>
        <w:tc>
          <w:tcPr>
            <w:tcW w:w="2486" w:type="dxa"/>
            <w:shd w:val="clear" w:color="000000" w:fill="E6E6E6"/>
            <w:vAlign w:val="center"/>
            <w:hideMark/>
          </w:tcPr>
          <w:p w:rsidR="00EC24EF" w:rsidRPr="00EE1AAE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EE1AA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单价</w:t>
            </w:r>
          </w:p>
        </w:tc>
        <w:tc>
          <w:tcPr>
            <w:tcW w:w="1062" w:type="dxa"/>
            <w:shd w:val="clear" w:color="000000" w:fill="E6E6E6"/>
            <w:vAlign w:val="center"/>
            <w:hideMark/>
          </w:tcPr>
          <w:p w:rsidR="00EC24EF" w:rsidRPr="00EE1AAE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EE1AA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数量</w:t>
            </w:r>
          </w:p>
        </w:tc>
        <w:tc>
          <w:tcPr>
            <w:tcW w:w="1352" w:type="dxa"/>
            <w:shd w:val="clear" w:color="000000" w:fill="E6E6E6"/>
            <w:vAlign w:val="center"/>
            <w:hideMark/>
          </w:tcPr>
          <w:p w:rsidR="00EC24EF" w:rsidRPr="00EE1AAE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EE1AA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总价</w:t>
            </w:r>
          </w:p>
        </w:tc>
      </w:tr>
      <w:tr w:rsidR="00EC24EF" w:rsidRPr="00EE1AAE" w:rsidTr="008577E6">
        <w:trPr>
          <w:trHeight w:val="412"/>
        </w:trPr>
        <w:tc>
          <w:tcPr>
            <w:tcW w:w="2840" w:type="dxa"/>
            <w:shd w:val="clear" w:color="auto" w:fill="auto"/>
            <w:hideMark/>
          </w:tcPr>
          <w:p w:rsidR="00EC24EF" w:rsidRPr="00F5019D" w:rsidRDefault="00EC24EF" w:rsidP="00EC24EF">
            <w:r w:rsidRPr="00F5019D">
              <w:t>AP</w:t>
            </w:r>
            <w:r w:rsidR="00E94BB4">
              <w:rPr>
                <w:rFonts w:hint="eastAsia"/>
              </w:rPr>
              <w:t>330-</w:t>
            </w:r>
            <w:r w:rsidR="00E94BB4">
              <w:t>I</w:t>
            </w:r>
          </w:p>
        </w:tc>
        <w:tc>
          <w:tcPr>
            <w:tcW w:w="2486" w:type="dxa"/>
            <w:shd w:val="clear" w:color="auto" w:fill="auto"/>
            <w:hideMark/>
          </w:tcPr>
          <w:p w:rsidR="00EC24EF" w:rsidRPr="00F5019D" w:rsidRDefault="00E94BB4" w:rsidP="00EC24EF">
            <w:r>
              <w:rPr>
                <w:rFonts w:hint="eastAsia"/>
              </w:rPr>
              <w:t>6</w:t>
            </w:r>
            <w:r>
              <w:t>000</w:t>
            </w:r>
          </w:p>
        </w:tc>
        <w:tc>
          <w:tcPr>
            <w:tcW w:w="1062" w:type="dxa"/>
            <w:shd w:val="clear" w:color="auto" w:fill="auto"/>
            <w:hideMark/>
          </w:tcPr>
          <w:p w:rsidR="00EC24EF" w:rsidRPr="00F5019D" w:rsidRDefault="00E94BB4" w:rsidP="00EC24EF">
            <w:r>
              <w:rPr>
                <w:rFonts w:hint="eastAsia"/>
              </w:rPr>
              <w:t>1</w:t>
            </w:r>
          </w:p>
        </w:tc>
        <w:tc>
          <w:tcPr>
            <w:tcW w:w="1352" w:type="dxa"/>
            <w:shd w:val="clear" w:color="auto" w:fill="auto"/>
            <w:hideMark/>
          </w:tcPr>
          <w:p w:rsidR="00EC24EF" w:rsidRPr="00F5019D" w:rsidRDefault="00E94BB4" w:rsidP="00EC24EF">
            <w:r>
              <w:rPr>
                <w:rFonts w:hint="eastAsia"/>
              </w:rPr>
              <w:t>6</w:t>
            </w:r>
            <w:r>
              <w:t>000</w:t>
            </w:r>
          </w:p>
        </w:tc>
      </w:tr>
      <w:tr w:rsidR="00EC24EF" w:rsidRPr="00EE1AAE" w:rsidTr="008577E6">
        <w:trPr>
          <w:trHeight w:val="412"/>
        </w:trPr>
        <w:tc>
          <w:tcPr>
            <w:tcW w:w="2840" w:type="dxa"/>
            <w:shd w:val="clear" w:color="auto" w:fill="auto"/>
            <w:hideMark/>
          </w:tcPr>
          <w:p w:rsidR="00EC24EF" w:rsidRPr="00F5019D" w:rsidRDefault="00EC24EF" w:rsidP="00EC24EF">
            <w:r w:rsidRPr="00F5019D">
              <w:t>AP1</w:t>
            </w:r>
            <w:r w:rsidR="00E94BB4">
              <w:t>1</w:t>
            </w:r>
            <w:r w:rsidRPr="00F5019D">
              <w:t>0-w</w:t>
            </w:r>
          </w:p>
        </w:tc>
        <w:tc>
          <w:tcPr>
            <w:tcW w:w="2486" w:type="dxa"/>
            <w:shd w:val="clear" w:color="auto" w:fill="auto"/>
            <w:hideMark/>
          </w:tcPr>
          <w:p w:rsidR="00EC24EF" w:rsidRPr="00F5019D" w:rsidRDefault="00E94BB4" w:rsidP="00EC24EF">
            <w:r>
              <w:rPr>
                <w:rFonts w:hint="eastAsia"/>
              </w:rPr>
              <w:t>2</w:t>
            </w:r>
            <w:r>
              <w:t>500</w:t>
            </w:r>
          </w:p>
        </w:tc>
        <w:tc>
          <w:tcPr>
            <w:tcW w:w="1062" w:type="dxa"/>
            <w:shd w:val="clear" w:color="auto" w:fill="auto"/>
            <w:hideMark/>
          </w:tcPr>
          <w:p w:rsidR="00EC24EF" w:rsidRPr="00F5019D" w:rsidRDefault="00E94BB4" w:rsidP="00EC24EF">
            <w:r>
              <w:rPr>
                <w:rFonts w:hint="eastAsia"/>
              </w:rPr>
              <w:t>6</w:t>
            </w:r>
          </w:p>
        </w:tc>
        <w:tc>
          <w:tcPr>
            <w:tcW w:w="1352" w:type="dxa"/>
            <w:shd w:val="clear" w:color="auto" w:fill="auto"/>
            <w:hideMark/>
          </w:tcPr>
          <w:p w:rsidR="00EC24EF" w:rsidRPr="00F5019D" w:rsidRDefault="00E94BB4" w:rsidP="00EC24EF">
            <w:r>
              <w:t>15000</w:t>
            </w:r>
          </w:p>
        </w:tc>
      </w:tr>
      <w:tr w:rsidR="00EC24EF" w:rsidRPr="00EE1AAE" w:rsidTr="008577E6">
        <w:trPr>
          <w:trHeight w:val="412"/>
        </w:trPr>
        <w:tc>
          <w:tcPr>
            <w:tcW w:w="2840" w:type="dxa"/>
            <w:shd w:val="clear" w:color="auto" w:fill="auto"/>
            <w:hideMark/>
          </w:tcPr>
          <w:p w:rsidR="00EC24EF" w:rsidRPr="00F5019D" w:rsidRDefault="00E94BB4" w:rsidP="00EC24EF">
            <w:r w:rsidRPr="009C6709">
              <w:rPr>
                <w:rFonts w:hint="eastAsia"/>
                <w:sz w:val="22"/>
                <w:szCs w:val="24"/>
              </w:rPr>
              <w:t>AP</w:t>
            </w:r>
            <w:r w:rsidRPr="009C6709">
              <w:rPr>
                <w:sz w:val="22"/>
                <w:szCs w:val="24"/>
              </w:rPr>
              <w:t>220-E(M)-V3.0</w:t>
            </w:r>
          </w:p>
        </w:tc>
        <w:tc>
          <w:tcPr>
            <w:tcW w:w="2486" w:type="dxa"/>
            <w:shd w:val="clear" w:color="auto" w:fill="auto"/>
            <w:hideMark/>
          </w:tcPr>
          <w:p w:rsidR="00EC24EF" w:rsidRPr="00F5019D" w:rsidRDefault="00EC24EF" w:rsidP="00EC24EF">
            <w:r w:rsidRPr="00F5019D">
              <w:rPr>
                <w:rFonts w:hint="eastAsia"/>
              </w:rPr>
              <w:t>11000</w:t>
            </w:r>
          </w:p>
        </w:tc>
        <w:tc>
          <w:tcPr>
            <w:tcW w:w="1062" w:type="dxa"/>
            <w:shd w:val="clear" w:color="auto" w:fill="auto"/>
            <w:hideMark/>
          </w:tcPr>
          <w:p w:rsidR="00EC24EF" w:rsidRPr="00F5019D" w:rsidRDefault="00EC24EF" w:rsidP="00EC24EF">
            <w:r w:rsidRPr="00F5019D">
              <w:rPr>
                <w:rFonts w:hint="eastAsia"/>
              </w:rPr>
              <w:t>1</w:t>
            </w:r>
          </w:p>
        </w:tc>
        <w:tc>
          <w:tcPr>
            <w:tcW w:w="1352" w:type="dxa"/>
            <w:shd w:val="clear" w:color="auto" w:fill="auto"/>
            <w:hideMark/>
          </w:tcPr>
          <w:p w:rsidR="00EC24EF" w:rsidRPr="00F5019D" w:rsidRDefault="00EC24EF" w:rsidP="00EC24EF">
            <w:r w:rsidRPr="00F5019D">
              <w:rPr>
                <w:rFonts w:hint="eastAsia"/>
              </w:rPr>
              <w:t>11000</w:t>
            </w:r>
          </w:p>
        </w:tc>
      </w:tr>
      <w:tr w:rsidR="00EC24EF" w:rsidRPr="00EE1AAE" w:rsidTr="008577E6">
        <w:trPr>
          <w:trHeight w:val="412"/>
        </w:trPr>
        <w:tc>
          <w:tcPr>
            <w:tcW w:w="2840" w:type="dxa"/>
            <w:shd w:val="clear" w:color="auto" w:fill="auto"/>
          </w:tcPr>
          <w:p w:rsidR="00EC24EF" w:rsidRPr="00F5019D" w:rsidRDefault="00EC24EF" w:rsidP="00EC24EF">
            <w:r w:rsidRPr="00F5019D">
              <w:t>WS6008</w:t>
            </w:r>
          </w:p>
        </w:tc>
        <w:tc>
          <w:tcPr>
            <w:tcW w:w="2486" w:type="dxa"/>
            <w:shd w:val="clear" w:color="auto" w:fill="auto"/>
          </w:tcPr>
          <w:p w:rsidR="00EC24EF" w:rsidRPr="00F5019D" w:rsidRDefault="00EC24EF" w:rsidP="00EC24EF">
            <w:r w:rsidRPr="00F5019D">
              <w:t>50000</w:t>
            </w:r>
          </w:p>
        </w:tc>
        <w:tc>
          <w:tcPr>
            <w:tcW w:w="1062" w:type="dxa"/>
            <w:shd w:val="clear" w:color="auto" w:fill="auto"/>
          </w:tcPr>
          <w:p w:rsidR="00EC24EF" w:rsidRPr="00F5019D" w:rsidRDefault="00EC24EF" w:rsidP="00EC24EF">
            <w:r w:rsidRPr="00F5019D">
              <w:t>1</w:t>
            </w:r>
          </w:p>
        </w:tc>
        <w:tc>
          <w:tcPr>
            <w:tcW w:w="1352" w:type="dxa"/>
            <w:shd w:val="clear" w:color="auto" w:fill="auto"/>
          </w:tcPr>
          <w:p w:rsidR="00EC24EF" w:rsidRDefault="00EC24EF" w:rsidP="00EC24EF">
            <w:r w:rsidRPr="00F5019D">
              <w:t>50000</w:t>
            </w:r>
          </w:p>
        </w:tc>
      </w:tr>
      <w:tr w:rsidR="00E94BB4" w:rsidRPr="00EE1AAE" w:rsidTr="008577E6">
        <w:trPr>
          <w:trHeight w:val="412"/>
        </w:trPr>
        <w:tc>
          <w:tcPr>
            <w:tcW w:w="2840" w:type="dxa"/>
            <w:shd w:val="clear" w:color="auto" w:fill="auto"/>
          </w:tcPr>
          <w:p w:rsidR="00E94BB4" w:rsidRPr="00F5019D" w:rsidRDefault="00E94BB4" w:rsidP="00EC24EF">
            <w:r w:rsidRPr="009C6709">
              <w:rPr>
                <w:sz w:val="22"/>
                <w:szCs w:val="24"/>
              </w:rPr>
              <w:t>S</w:t>
            </w:r>
            <w:r w:rsidRPr="009C6709">
              <w:rPr>
                <w:rFonts w:hint="eastAsia"/>
                <w:sz w:val="22"/>
                <w:szCs w:val="24"/>
              </w:rPr>
              <w:t>2928</w:t>
            </w:r>
            <w:r w:rsidRPr="009C6709">
              <w:rPr>
                <w:sz w:val="22"/>
                <w:szCs w:val="24"/>
              </w:rPr>
              <w:t>G-24P</w:t>
            </w:r>
          </w:p>
        </w:tc>
        <w:tc>
          <w:tcPr>
            <w:tcW w:w="2486" w:type="dxa"/>
            <w:shd w:val="clear" w:color="auto" w:fill="auto"/>
          </w:tcPr>
          <w:p w:rsidR="00E94BB4" w:rsidRPr="00E94BB4" w:rsidRDefault="00E94BB4" w:rsidP="00EC24EF">
            <w:pPr>
              <w:rPr>
                <w:b/>
              </w:rPr>
            </w:pPr>
            <w:r w:rsidRPr="009C6709">
              <w:rPr>
                <w:sz w:val="22"/>
                <w:szCs w:val="24"/>
              </w:rPr>
              <w:t>15000</w:t>
            </w:r>
          </w:p>
        </w:tc>
        <w:tc>
          <w:tcPr>
            <w:tcW w:w="1062" w:type="dxa"/>
            <w:shd w:val="clear" w:color="auto" w:fill="auto"/>
          </w:tcPr>
          <w:p w:rsidR="00E94BB4" w:rsidRPr="00F5019D" w:rsidRDefault="00E94BB4" w:rsidP="00EC24EF">
            <w:r>
              <w:rPr>
                <w:rFonts w:hint="eastAsia"/>
              </w:rPr>
              <w:t>1</w:t>
            </w:r>
          </w:p>
        </w:tc>
        <w:tc>
          <w:tcPr>
            <w:tcW w:w="1352" w:type="dxa"/>
            <w:shd w:val="clear" w:color="auto" w:fill="auto"/>
          </w:tcPr>
          <w:p w:rsidR="00E94BB4" w:rsidRPr="00F5019D" w:rsidRDefault="00E94BB4" w:rsidP="00EC24EF">
            <w:r>
              <w:rPr>
                <w:rFonts w:hint="eastAsia"/>
              </w:rPr>
              <w:t>1</w:t>
            </w:r>
            <w:r>
              <w:t>5000</w:t>
            </w:r>
          </w:p>
        </w:tc>
      </w:tr>
      <w:tr w:rsidR="008577E6" w:rsidRPr="00EE1AAE" w:rsidTr="008577E6">
        <w:trPr>
          <w:trHeight w:val="412"/>
        </w:trPr>
        <w:tc>
          <w:tcPr>
            <w:tcW w:w="2840" w:type="dxa"/>
            <w:shd w:val="clear" w:color="auto" w:fill="auto"/>
          </w:tcPr>
          <w:p w:rsidR="008577E6" w:rsidRPr="009C6709" w:rsidRDefault="008577E6" w:rsidP="00EC24EF">
            <w:pPr>
              <w:rPr>
                <w:sz w:val="22"/>
                <w:szCs w:val="24"/>
              </w:rPr>
            </w:pPr>
            <w:r w:rsidRPr="009C6709">
              <w:rPr>
                <w:rFonts w:cs="Helvetica"/>
                <w:bCs/>
                <w:sz w:val="22"/>
                <w:szCs w:val="21"/>
              </w:rPr>
              <w:t>RG-Cab-SMA-10m</w:t>
            </w:r>
          </w:p>
        </w:tc>
        <w:tc>
          <w:tcPr>
            <w:tcW w:w="2486" w:type="dxa"/>
            <w:shd w:val="clear" w:color="auto" w:fill="auto"/>
          </w:tcPr>
          <w:p w:rsidR="008577E6" w:rsidRPr="009C6709" w:rsidRDefault="008577E6" w:rsidP="00EC24EF">
            <w:pPr>
              <w:rPr>
                <w:sz w:val="22"/>
                <w:szCs w:val="24"/>
              </w:rPr>
            </w:pPr>
            <w:r w:rsidRPr="009C6709">
              <w:rPr>
                <w:sz w:val="22"/>
                <w:szCs w:val="21"/>
              </w:rPr>
              <w:t>1600</w:t>
            </w:r>
          </w:p>
        </w:tc>
        <w:tc>
          <w:tcPr>
            <w:tcW w:w="1062" w:type="dxa"/>
            <w:shd w:val="clear" w:color="auto" w:fill="auto"/>
          </w:tcPr>
          <w:p w:rsidR="008577E6" w:rsidRDefault="008577E6" w:rsidP="00EC24EF">
            <w:r>
              <w:rPr>
                <w:rFonts w:hint="eastAsia"/>
              </w:rPr>
              <w:t>4</w:t>
            </w:r>
          </w:p>
        </w:tc>
        <w:tc>
          <w:tcPr>
            <w:tcW w:w="1352" w:type="dxa"/>
            <w:shd w:val="clear" w:color="auto" w:fill="auto"/>
          </w:tcPr>
          <w:p w:rsidR="008577E6" w:rsidRDefault="008577E6" w:rsidP="00EC24EF">
            <w:r>
              <w:rPr>
                <w:rFonts w:hint="eastAsia"/>
              </w:rPr>
              <w:t>6</w:t>
            </w:r>
            <w:r>
              <w:t>400</w:t>
            </w:r>
          </w:p>
        </w:tc>
      </w:tr>
      <w:tr w:rsidR="008577E6" w:rsidRPr="00EE1AAE" w:rsidTr="008577E6">
        <w:trPr>
          <w:trHeight w:val="412"/>
        </w:trPr>
        <w:tc>
          <w:tcPr>
            <w:tcW w:w="2840" w:type="dxa"/>
            <w:shd w:val="clear" w:color="auto" w:fill="auto"/>
          </w:tcPr>
          <w:p w:rsidR="008577E6" w:rsidRPr="009C6709" w:rsidRDefault="008577E6" w:rsidP="008577E6">
            <w:pPr>
              <w:rPr>
                <w:sz w:val="22"/>
                <w:szCs w:val="24"/>
              </w:rPr>
            </w:pPr>
            <w:r w:rsidRPr="009C6709">
              <w:rPr>
                <w:rFonts w:cs="Helvetica"/>
                <w:bCs/>
                <w:sz w:val="22"/>
                <w:szCs w:val="21"/>
              </w:rPr>
              <w:t>RG-Cab-SMA-15m</w:t>
            </w:r>
          </w:p>
        </w:tc>
        <w:tc>
          <w:tcPr>
            <w:tcW w:w="2486" w:type="dxa"/>
            <w:shd w:val="clear" w:color="auto" w:fill="auto"/>
            <w:vAlign w:val="center"/>
          </w:tcPr>
          <w:p w:rsidR="008577E6" w:rsidRPr="009C6709" w:rsidDel="00A377FB" w:rsidRDefault="008577E6" w:rsidP="008577E6">
            <w:pPr>
              <w:rPr>
                <w:sz w:val="22"/>
                <w:szCs w:val="24"/>
              </w:rPr>
            </w:pPr>
            <w:r w:rsidRPr="009C6709">
              <w:rPr>
                <w:sz w:val="22"/>
                <w:szCs w:val="21"/>
              </w:rPr>
              <w:t>2400</w:t>
            </w:r>
          </w:p>
        </w:tc>
        <w:tc>
          <w:tcPr>
            <w:tcW w:w="1062" w:type="dxa"/>
            <w:shd w:val="clear" w:color="auto" w:fill="auto"/>
          </w:tcPr>
          <w:p w:rsidR="008577E6" w:rsidRDefault="008577E6" w:rsidP="008577E6">
            <w:r>
              <w:rPr>
                <w:rFonts w:hint="eastAsia"/>
              </w:rPr>
              <w:t>4</w:t>
            </w:r>
          </w:p>
        </w:tc>
        <w:tc>
          <w:tcPr>
            <w:tcW w:w="1352" w:type="dxa"/>
            <w:shd w:val="clear" w:color="auto" w:fill="auto"/>
          </w:tcPr>
          <w:p w:rsidR="008577E6" w:rsidRDefault="008577E6" w:rsidP="008577E6">
            <w:r>
              <w:rPr>
                <w:rFonts w:hint="eastAsia"/>
              </w:rPr>
              <w:t>9</w:t>
            </w:r>
            <w:r>
              <w:t>600</w:t>
            </w:r>
          </w:p>
        </w:tc>
      </w:tr>
      <w:tr w:rsidR="008577E6" w:rsidRPr="00EE1AAE" w:rsidTr="008577E6">
        <w:trPr>
          <w:trHeight w:val="412"/>
        </w:trPr>
        <w:tc>
          <w:tcPr>
            <w:tcW w:w="2840" w:type="dxa"/>
            <w:shd w:val="clear" w:color="auto" w:fill="auto"/>
          </w:tcPr>
          <w:p w:rsidR="008577E6" w:rsidRPr="009C6709" w:rsidRDefault="008577E6" w:rsidP="008577E6">
            <w:pPr>
              <w:rPr>
                <w:sz w:val="22"/>
                <w:szCs w:val="24"/>
              </w:rPr>
            </w:pPr>
            <w:r w:rsidRPr="009C6709">
              <w:rPr>
                <w:rFonts w:cs="Helvetica"/>
                <w:bCs/>
                <w:sz w:val="22"/>
                <w:szCs w:val="21"/>
              </w:rPr>
              <w:t>RG-IOA-2505-S1</w:t>
            </w:r>
          </w:p>
        </w:tc>
        <w:tc>
          <w:tcPr>
            <w:tcW w:w="2486" w:type="dxa"/>
            <w:shd w:val="clear" w:color="auto" w:fill="auto"/>
          </w:tcPr>
          <w:p w:rsidR="008577E6" w:rsidRPr="009C6709" w:rsidRDefault="008577E6" w:rsidP="008577E6">
            <w:pPr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5</w:t>
            </w:r>
            <w:r>
              <w:rPr>
                <w:sz w:val="22"/>
                <w:szCs w:val="24"/>
              </w:rPr>
              <w:t>00</w:t>
            </w:r>
          </w:p>
        </w:tc>
        <w:tc>
          <w:tcPr>
            <w:tcW w:w="1062" w:type="dxa"/>
            <w:shd w:val="clear" w:color="auto" w:fill="auto"/>
          </w:tcPr>
          <w:p w:rsidR="008577E6" w:rsidRDefault="008577E6" w:rsidP="008577E6">
            <w:r>
              <w:rPr>
                <w:rFonts w:hint="eastAsia"/>
              </w:rPr>
              <w:t>8</w:t>
            </w:r>
          </w:p>
        </w:tc>
        <w:tc>
          <w:tcPr>
            <w:tcW w:w="1352" w:type="dxa"/>
            <w:shd w:val="clear" w:color="auto" w:fill="auto"/>
          </w:tcPr>
          <w:p w:rsidR="008577E6" w:rsidRDefault="008577E6" w:rsidP="008577E6">
            <w:r>
              <w:rPr>
                <w:rFonts w:hint="eastAsia"/>
              </w:rPr>
              <w:t>4</w:t>
            </w:r>
            <w:r>
              <w:t>000</w:t>
            </w:r>
          </w:p>
        </w:tc>
      </w:tr>
      <w:tr w:rsidR="008577E6" w:rsidRPr="00EE1AAE" w:rsidTr="00EC24EF">
        <w:trPr>
          <w:trHeight w:val="412"/>
        </w:trPr>
        <w:tc>
          <w:tcPr>
            <w:tcW w:w="6388" w:type="dxa"/>
            <w:gridSpan w:val="3"/>
            <w:shd w:val="clear" w:color="auto" w:fill="auto"/>
            <w:vAlign w:val="center"/>
            <w:hideMark/>
          </w:tcPr>
          <w:p w:rsidR="008577E6" w:rsidRPr="00125FC0" w:rsidRDefault="008577E6" w:rsidP="008577E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125FC0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总价</w:t>
            </w:r>
          </w:p>
        </w:tc>
        <w:tc>
          <w:tcPr>
            <w:tcW w:w="1352" w:type="dxa"/>
            <w:shd w:val="clear" w:color="auto" w:fill="auto"/>
            <w:vAlign w:val="center"/>
            <w:hideMark/>
          </w:tcPr>
          <w:p w:rsidR="008577E6" w:rsidRPr="00125FC0" w:rsidRDefault="008577E6" w:rsidP="008577E6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524FB3">
              <w:rPr>
                <w:rFonts w:hint="eastAsia"/>
              </w:rPr>
              <w:t>1</w:t>
            </w:r>
            <w:r w:rsidRPr="00524FB3">
              <w:t>17000</w:t>
            </w:r>
          </w:p>
        </w:tc>
      </w:tr>
    </w:tbl>
    <w:p w:rsidR="00A94D5E" w:rsidRDefault="00A94D5E" w:rsidP="00A94D5E">
      <w:pPr>
        <w:rPr>
          <w:sz w:val="32"/>
          <w:szCs w:val="32"/>
        </w:rPr>
      </w:pPr>
      <w:r>
        <w:br w:type="page"/>
      </w:r>
      <w:bookmarkStart w:id="0" w:name="_GoBack"/>
      <w:bookmarkEnd w:id="0"/>
    </w:p>
    <w:p w:rsidR="00A94D5E" w:rsidRDefault="00EC24EF" w:rsidP="00A94D5E">
      <w:pPr>
        <w:pStyle w:val="3"/>
      </w:pPr>
      <w:r>
        <w:rPr>
          <w:rFonts w:hint="eastAsia"/>
        </w:rPr>
        <w:lastRenderedPageBreak/>
        <w:t>水平布线图</w:t>
      </w:r>
    </w:p>
    <w:p w:rsidR="00EC24EF" w:rsidRDefault="00EC352A" w:rsidP="00A94D5E">
      <w:r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736B58" wp14:editId="44EA1444">
                <wp:simplePos x="0" y="0"/>
                <wp:positionH relativeFrom="column">
                  <wp:posOffset>7816291</wp:posOffset>
                </wp:positionH>
                <wp:positionV relativeFrom="paragraph">
                  <wp:posOffset>2807311</wp:posOffset>
                </wp:positionV>
                <wp:extent cx="1638605" cy="1082370"/>
                <wp:effectExtent l="0" t="0" r="0" b="381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605" cy="10823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F7FDEC" id="矩形 8" o:spid="_x0000_s1026" style="position:absolute;left:0;text-align:left;margin-left:615.45pt;margin-top:221.05pt;width:129pt;height:85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" fillcolor="white [3212]" stroked="f" strokeweight="1pt"/>
            </w:pict>
          </mc:Fallback>
        </mc:AlternateContent>
      </w:r>
      <w:r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F9E76C" wp14:editId="432FE337">
                <wp:simplePos x="0" y="0"/>
                <wp:positionH relativeFrom="column">
                  <wp:posOffset>6141085</wp:posOffset>
                </wp:positionH>
                <wp:positionV relativeFrom="paragraph">
                  <wp:posOffset>4577054</wp:posOffset>
                </wp:positionV>
                <wp:extent cx="1170432" cy="526465"/>
                <wp:effectExtent l="0" t="0" r="0" b="698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0432" cy="5264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E0711C" id="矩形 7" o:spid="_x0000_s1026" style="position:absolute;left:0;text-align:left;margin-left:483.55pt;margin-top:360.4pt;width:92.15pt;height:41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" fillcolor="white [3212]" stroked="f" strokeweight="1pt"/>
            </w:pict>
          </mc:Fallback>
        </mc:AlternateContent>
      </w:r>
      <w:r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623812</wp:posOffset>
                </wp:positionH>
                <wp:positionV relativeFrom="paragraph">
                  <wp:posOffset>3904183</wp:posOffset>
                </wp:positionV>
                <wp:extent cx="1170432" cy="1411833"/>
                <wp:effectExtent l="0" t="0" r="0" b="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0432" cy="141183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CBB86D1" id="矩形 6" o:spid="_x0000_s1026" style="position:absolute;left:0;text-align:left;margin-left:521.55pt;margin-top:307.4pt;width:92.15pt;height:111.1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" fillcolor="white [3212]" stroked="f" strokeweight="1pt"/>
            </w:pict>
          </mc:Fallback>
        </mc:AlternateContent>
      </w:r>
      <w:r w:rsidR="00A94D5E">
        <w:object w:dxaOrig="18315" w:dyaOrig="17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10" o:title=""/>
          </v:shape>
          <o:OLEObject Type="Embed" ProgID="Visio.Drawing.15" ShapeID="_x0000_i1025" DrawAspect="Content" ObjectID="_1597241668" r:id="rId11"/>
        </w:object>
      </w:r>
    </w:p>
    <w:p w:rsidR="00331C80" w:rsidRDefault="00EC24EF" w:rsidP="00EC24EF">
      <w:pPr>
        <w:pStyle w:val="3"/>
        <w:sectPr w:rsidR="00331C80" w:rsidSect="00331C80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  <w:r>
        <w:rPr>
          <w:rFonts w:hint="eastAsia"/>
        </w:rPr>
        <w:lastRenderedPageBreak/>
        <w:t>机柜安装示意图</w:t>
      </w:r>
    </w:p>
    <w:p w:rsidR="00331C80" w:rsidRPr="00331C80" w:rsidRDefault="00331C80" w:rsidP="00331C80">
      <w:r w:rsidRPr="009B1595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32E48B9E" wp14:editId="04CD06C4">
            <wp:extent cx="4719407" cy="3028492"/>
            <wp:effectExtent l="0" t="0" r="508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4581" cy="3057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331C80" w:rsidRDefault="00331C80" w:rsidP="00331C80"/>
    <w:p w:rsidR="00EC24EF" w:rsidRDefault="00EC24EF" w:rsidP="00331C80">
      <w:pPr>
        <w:pStyle w:val="3"/>
      </w:pPr>
      <w:r>
        <w:rPr>
          <w:rFonts w:hint="eastAsia"/>
        </w:rPr>
        <w:t>网络标签配线架</w:t>
      </w:r>
    </w:p>
    <w:tbl>
      <w:tblPr>
        <w:tblW w:w="6884" w:type="dxa"/>
        <w:jc w:val="center"/>
        <w:tblLayout w:type="fixed"/>
        <w:tblLook w:val="04A0" w:firstRow="1" w:lastRow="0" w:firstColumn="1" w:lastColumn="0" w:noHBand="0" w:noVBand="1"/>
      </w:tblPr>
      <w:tblGrid>
        <w:gridCol w:w="1147"/>
        <w:gridCol w:w="1147"/>
        <w:gridCol w:w="1148"/>
        <w:gridCol w:w="1147"/>
        <w:gridCol w:w="1147"/>
        <w:gridCol w:w="1148"/>
      </w:tblGrid>
      <w:tr w:rsidR="00331C80" w:rsidRPr="00421A6F" w:rsidTr="00331C80">
        <w:trPr>
          <w:trHeight w:val="481"/>
          <w:jc w:val="center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1C80" w:rsidRPr="00421A6F" w:rsidRDefault="00331C80" w:rsidP="00CE6A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21A6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</w:tr>
      <w:tr w:rsidR="00331C80" w:rsidRPr="00421A6F" w:rsidTr="00331C80">
        <w:trPr>
          <w:trHeight w:val="481"/>
          <w:jc w:val="center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F172B0" w:rsidRDefault="00E94BB4" w:rsidP="00CE6ADA">
            <w:r>
              <w:t>AP330-102-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F172B0" w:rsidRDefault="00E94BB4" w:rsidP="00CE6ADA">
            <w:r>
              <w:t>AP220-103-2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F172B0" w:rsidRDefault="00E94BB4" w:rsidP="00CE6ADA">
            <w:r>
              <w:t>AP110-109-3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F172B0" w:rsidRDefault="00E94BB4" w:rsidP="00CE6ADA">
            <w:r>
              <w:t>AP110-110-4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F172B0" w:rsidRDefault="00E94BB4" w:rsidP="00CE6ADA">
            <w:r>
              <w:t>AP110-111-5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Default="00E94BB4" w:rsidP="00CE6ADA">
            <w:r>
              <w:t>AP110-112-6</w:t>
            </w:r>
          </w:p>
        </w:tc>
      </w:tr>
      <w:tr w:rsidR="00331C80" w:rsidRPr="00421A6F" w:rsidTr="00331C80">
        <w:trPr>
          <w:trHeight w:val="481"/>
          <w:jc w:val="center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7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8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9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10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11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>
            <w:r w:rsidRPr="00331C80">
              <w:rPr>
                <w:rFonts w:hint="eastAsia"/>
              </w:rPr>
              <w:t>12</w:t>
            </w:r>
          </w:p>
        </w:tc>
      </w:tr>
      <w:tr w:rsidR="00331C80" w:rsidRPr="00421A6F" w:rsidTr="008577E6">
        <w:trPr>
          <w:trHeight w:val="481"/>
          <w:jc w:val="center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6C68D6" w:rsidRDefault="008577E6" w:rsidP="00DB55C9">
            <w:r>
              <w:t>AP110-113-7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Default="008577E6" w:rsidP="00DB55C9">
            <w:r>
              <w:t>AP110-114-8</w:t>
            </w:r>
          </w:p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/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31C80" w:rsidRPr="00331C80" w:rsidRDefault="00331C80" w:rsidP="00331C80"/>
        </w:tc>
        <w:tc>
          <w:tcPr>
            <w:tcW w:w="1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/>
        </w:tc>
        <w:tc>
          <w:tcPr>
            <w:tcW w:w="1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31C80" w:rsidRPr="00331C80" w:rsidRDefault="00331C80" w:rsidP="00331C80"/>
        </w:tc>
      </w:tr>
    </w:tbl>
    <w:p w:rsidR="00EC24EF" w:rsidRDefault="00EC24EF" w:rsidP="00EC24EF">
      <w:pPr>
        <w:pStyle w:val="3"/>
      </w:pPr>
      <w:r>
        <w:rPr>
          <w:rFonts w:hint="eastAsia"/>
        </w:rPr>
        <w:t>物料清单</w:t>
      </w:r>
    </w:p>
    <w:tbl>
      <w:tblPr>
        <w:tblW w:w="5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7"/>
        <w:gridCol w:w="1441"/>
        <w:gridCol w:w="1411"/>
      </w:tblGrid>
      <w:tr w:rsidR="00EC24EF" w:rsidRPr="009A0285" w:rsidTr="00EC24EF">
        <w:trPr>
          <w:trHeight w:val="264"/>
          <w:jc w:val="center"/>
        </w:trPr>
        <w:tc>
          <w:tcPr>
            <w:tcW w:w="5639" w:type="dxa"/>
            <w:gridSpan w:val="3"/>
            <w:shd w:val="clear" w:color="auto" w:fill="auto"/>
            <w:noWrap/>
            <w:vAlign w:val="center"/>
            <w:hideMark/>
          </w:tcPr>
          <w:p w:rsidR="00EC24EF" w:rsidRPr="009A0285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9A028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系统集成物料清单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000000" w:fill="E6E6E6"/>
            <w:vAlign w:val="center"/>
            <w:hideMark/>
          </w:tcPr>
          <w:p w:rsidR="00EC24EF" w:rsidRPr="009A0285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9A0285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物料名称</w:t>
            </w:r>
          </w:p>
        </w:tc>
        <w:tc>
          <w:tcPr>
            <w:tcW w:w="1441" w:type="dxa"/>
            <w:shd w:val="clear" w:color="000000" w:fill="E6E6E6"/>
            <w:vAlign w:val="center"/>
            <w:hideMark/>
          </w:tcPr>
          <w:p w:rsidR="00EC24EF" w:rsidRPr="009A0285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9A0285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单位</w:t>
            </w:r>
          </w:p>
        </w:tc>
        <w:tc>
          <w:tcPr>
            <w:tcW w:w="1411" w:type="dxa"/>
            <w:shd w:val="clear" w:color="000000" w:fill="E6E6E6"/>
            <w:vAlign w:val="center"/>
            <w:hideMark/>
          </w:tcPr>
          <w:p w:rsidR="00EC24EF" w:rsidRPr="009A0285" w:rsidRDefault="00EC24EF" w:rsidP="00EC24EF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  <w:szCs w:val="21"/>
              </w:rPr>
            </w:pPr>
            <w:r w:rsidRPr="009A0285">
              <w:rPr>
                <w:rFonts w:ascii="宋体" w:eastAsia="宋体" w:hAnsi="宋体" w:cs="宋体" w:hint="eastAsia"/>
                <w:b/>
                <w:bCs/>
                <w:color w:val="333333"/>
                <w:kern w:val="0"/>
                <w:szCs w:val="21"/>
              </w:rPr>
              <w:t>数   量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6U</w:t>
            </w:r>
            <w:r w:rsidRPr="00A1646D">
              <w:rPr>
                <w:rFonts w:hint="eastAsia"/>
              </w:rPr>
              <w:t>机柜</w:t>
            </w:r>
          </w:p>
        </w:tc>
        <w:tc>
          <w:tcPr>
            <w:tcW w:w="1441" w:type="dxa"/>
            <w:shd w:val="clear" w:color="auto" w:fill="auto"/>
            <w:hideMark/>
          </w:tcPr>
          <w:p w:rsidR="00EC24EF" w:rsidRPr="00A1646D" w:rsidRDefault="00EC24EF" w:rsidP="00EC24EF">
            <w:proofErr w:type="gramStart"/>
            <w:r w:rsidRPr="00A1646D">
              <w:rPr>
                <w:rFonts w:hint="eastAsia"/>
              </w:rPr>
              <w:t>个</w:t>
            </w:r>
            <w:proofErr w:type="gramEnd"/>
          </w:p>
        </w:tc>
        <w:tc>
          <w:tcPr>
            <w:tcW w:w="1411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1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理线架</w:t>
            </w:r>
          </w:p>
        </w:tc>
        <w:tc>
          <w:tcPr>
            <w:tcW w:w="1441" w:type="dxa"/>
            <w:shd w:val="clear" w:color="auto" w:fill="auto"/>
            <w:hideMark/>
          </w:tcPr>
          <w:p w:rsidR="00EC24EF" w:rsidRPr="00A1646D" w:rsidRDefault="00EC24EF" w:rsidP="00EC24EF">
            <w:proofErr w:type="gramStart"/>
            <w:r w:rsidRPr="00A1646D">
              <w:rPr>
                <w:rFonts w:hint="eastAsia"/>
              </w:rPr>
              <w:t>个</w:t>
            </w:r>
            <w:proofErr w:type="gramEnd"/>
          </w:p>
        </w:tc>
        <w:tc>
          <w:tcPr>
            <w:tcW w:w="1411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2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配线架</w:t>
            </w:r>
          </w:p>
        </w:tc>
        <w:tc>
          <w:tcPr>
            <w:tcW w:w="1441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台</w:t>
            </w:r>
          </w:p>
        </w:tc>
        <w:tc>
          <w:tcPr>
            <w:tcW w:w="1411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1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</w:tcPr>
          <w:p w:rsidR="00EC24EF" w:rsidRPr="00A1646D" w:rsidRDefault="00EC24EF" w:rsidP="00EC24EF">
            <w:r w:rsidRPr="00A1646D">
              <w:rPr>
                <w:rFonts w:hint="eastAsia"/>
              </w:rPr>
              <w:t>水晶头</w:t>
            </w:r>
          </w:p>
        </w:tc>
        <w:tc>
          <w:tcPr>
            <w:tcW w:w="1441" w:type="dxa"/>
            <w:shd w:val="clear" w:color="auto" w:fill="auto"/>
          </w:tcPr>
          <w:p w:rsidR="00EC24EF" w:rsidRPr="00A1646D" w:rsidRDefault="00EC24EF" w:rsidP="00EC24EF">
            <w:r w:rsidRPr="00A1646D">
              <w:rPr>
                <w:rFonts w:hint="eastAsia"/>
              </w:rPr>
              <w:t>盒（</w:t>
            </w:r>
            <w:r w:rsidRPr="00A1646D">
              <w:rPr>
                <w:rFonts w:hint="eastAsia"/>
              </w:rPr>
              <w:t>100</w:t>
            </w:r>
            <w:r w:rsidRPr="00A1646D">
              <w:rPr>
                <w:rFonts w:hint="eastAsia"/>
              </w:rPr>
              <w:t>个）</w:t>
            </w:r>
          </w:p>
        </w:tc>
        <w:tc>
          <w:tcPr>
            <w:tcW w:w="1411" w:type="dxa"/>
            <w:shd w:val="clear" w:color="auto" w:fill="auto"/>
          </w:tcPr>
          <w:p w:rsidR="00EC24EF" w:rsidRPr="00A1646D" w:rsidRDefault="00EC24EF" w:rsidP="00EC24EF">
            <w:r w:rsidRPr="00A1646D">
              <w:rPr>
                <w:rFonts w:hint="eastAsia"/>
              </w:rPr>
              <w:t>1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Cat</w:t>
            </w:r>
            <w:r w:rsidR="008A4A43">
              <w:rPr>
                <w:rFonts w:hint="eastAsia"/>
              </w:rPr>
              <w:t>5</w:t>
            </w:r>
            <w:r w:rsidR="008A4A43">
              <w:t>e</w:t>
            </w:r>
            <w:r w:rsidRPr="00A1646D">
              <w:rPr>
                <w:rFonts w:hint="eastAsia"/>
              </w:rPr>
              <w:t xml:space="preserve"> </w:t>
            </w:r>
            <w:r w:rsidRPr="00A1646D">
              <w:rPr>
                <w:rFonts w:hint="eastAsia"/>
              </w:rPr>
              <w:t>网线</w:t>
            </w:r>
          </w:p>
        </w:tc>
        <w:tc>
          <w:tcPr>
            <w:tcW w:w="1441" w:type="dxa"/>
            <w:shd w:val="clear" w:color="auto" w:fill="auto"/>
            <w:noWrap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箱</w:t>
            </w:r>
          </w:p>
        </w:tc>
        <w:tc>
          <w:tcPr>
            <w:tcW w:w="1411" w:type="dxa"/>
            <w:shd w:val="clear" w:color="auto" w:fill="auto"/>
            <w:noWrap/>
            <w:hideMark/>
          </w:tcPr>
          <w:p w:rsidR="00EC24EF" w:rsidRPr="00A1646D" w:rsidRDefault="00EC24EF" w:rsidP="00EC24EF">
            <w:r w:rsidRPr="00A1646D">
              <w:rPr>
                <w:rFonts w:hint="eastAsia"/>
              </w:rPr>
              <w:t>1</w:t>
            </w:r>
          </w:p>
        </w:tc>
      </w:tr>
      <w:tr w:rsidR="00EC24EF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</w:tcPr>
          <w:p w:rsidR="00EC24EF" w:rsidRPr="00A1646D" w:rsidRDefault="008577E6" w:rsidP="00EC24EF">
            <w:r w:rsidRPr="008577E6">
              <w:rPr>
                <w:rFonts w:hint="eastAsia"/>
              </w:rPr>
              <w:t>3</w:t>
            </w:r>
            <w:r w:rsidRPr="008577E6">
              <w:t>9</w:t>
            </w:r>
            <w:r w:rsidRPr="008577E6">
              <w:rPr>
                <w:rFonts w:hint="eastAsia"/>
              </w:rPr>
              <w:t>mm*1</w:t>
            </w:r>
            <w:r w:rsidRPr="008577E6">
              <w:t>9</w:t>
            </w:r>
            <w:r w:rsidRPr="008577E6">
              <w:rPr>
                <w:rFonts w:hint="eastAsia"/>
              </w:rPr>
              <w:t>mm*2.8</w:t>
            </w:r>
            <w:r w:rsidRPr="008577E6">
              <w:t>mPVC</w:t>
            </w:r>
            <w:r w:rsidRPr="008577E6">
              <w:rPr>
                <w:rFonts w:hint="eastAsia"/>
              </w:rPr>
              <w:t>线槽</w:t>
            </w:r>
          </w:p>
        </w:tc>
        <w:tc>
          <w:tcPr>
            <w:tcW w:w="1441" w:type="dxa"/>
            <w:shd w:val="clear" w:color="auto" w:fill="auto"/>
            <w:noWrap/>
          </w:tcPr>
          <w:p w:rsidR="00EC24EF" w:rsidRPr="00A1646D" w:rsidRDefault="00EC24EF" w:rsidP="00EC24EF">
            <w:r w:rsidRPr="00A1646D">
              <w:rPr>
                <w:rFonts w:hint="eastAsia"/>
              </w:rPr>
              <w:t>条</w:t>
            </w:r>
          </w:p>
        </w:tc>
        <w:tc>
          <w:tcPr>
            <w:tcW w:w="1411" w:type="dxa"/>
            <w:shd w:val="clear" w:color="auto" w:fill="auto"/>
            <w:noWrap/>
          </w:tcPr>
          <w:p w:rsidR="00EC24EF" w:rsidRDefault="00CC6DF2" w:rsidP="00EC24EF">
            <w:r>
              <w:rPr>
                <w:rFonts w:hint="eastAsia"/>
              </w:rPr>
              <w:t>3-4</w:t>
            </w:r>
          </w:p>
        </w:tc>
      </w:tr>
      <w:tr w:rsidR="008577E6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</w:tcPr>
          <w:p w:rsidR="008577E6" w:rsidRPr="00A1646D" w:rsidRDefault="008577E6" w:rsidP="00EC24EF">
            <w:r w:rsidRPr="008577E6">
              <w:t>25</w:t>
            </w:r>
            <w:r w:rsidRPr="008577E6">
              <w:rPr>
                <w:rFonts w:hint="eastAsia"/>
              </w:rPr>
              <w:t>mm*</w:t>
            </w:r>
            <w:r w:rsidRPr="008577E6">
              <w:t>12.5</w:t>
            </w:r>
            <w:r w:rsidRPr="008577E6">
              <w:rPr>
                <w:rFonts w:hint="eastAsia"/>
              </w:rPr>
              <w:t>mm*2.8</w:t>
            </w:r>
            <w:r w:rsidRPr="008577E6">
              <w:t>mPVC</w:t>
            </w:r>
            <w:r w:rsidRPr="008577E6">
              <w:rPr>
                <w:rFonts w:hint="eastAsia"/>
              </w:rPr>
              <w:t>线槽</w:t>
            </w:r>
          </w:p>
        </w:tc>
        <w:tc>
          <w:tcPr>
            <w:tcW w:w="1441" w:type="dxa"/>
            <w:shd w:val="clear" w:color="auto" w:fill="auto"/>
            <w:noWrap/>
          </w:tcPr>
          <w:p w:rsidR="008577E6" w:rsidRPr="00A1646D" w:rsidRDefault="008577E6" w:rsidP="00EC24EF">
            <w:r>
              <w:rPr>
                <w:rFonts w:hint="eastAsia"/>
              </w:rPr>
              <w:t>条</w:t>
            </w:r>
          </w:p>
        </w:tc>
        <w:tc>
          <w:tcPr>
            <w:tcW w:w="1411" w:type="dxa"/>
            <w:shd w:val="clear" w:color="auto" w:fill="auto"/>
            <w:noWrap/>
          </w:tcPr>
          <w:p w:rsidR="008577E6" w:rsidRPr="00A1646D" w:rsidRDefault="00CC6DF2" w:rsidP="00EC24EF">
            <w:r>
              <w:rPr>
                <w:rFonts w:hint="eastAsia"/>
              </w:rPr>
              <w:t>25-28</w:t>
            </w:r>
          </w:p>
        </w:tc>
      </w:tr>
      <w:tr w:rsidR="008577E6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</w:tcPr>
          <w:p w:rsidR="008577E6" w:rsidRPr="00A1646D" w:rsidRDefault="008577E6" w:rsidP="00EC24EF">
            <w:r w:rsidRPr="008577E6">
              <w:rPr>
                <w:rFonts w:hint="eastAsia"/>
              </w:rPr>
              <w:t>20mm*10mm*2.8</w:t>
            </w:r>
            <w:r w:rsidRPr="008577E6">
              <w:t>mPVC</w:t>
            </w:r>
            <w:r w:rsidRPr="008577E6">
              <w:rPr>
                <w:rFonts w:hint="eastAsia"/>
              </w:rPr>
              <w:t>线槽</w:t>
            </w:r>
          </w:p>
        </w:tc>
        <w:tc>
          <w:tcPr>
            <w:tcW w:w="1441" w:type="dxa"/>
            <w:shd w:val="clear" w:color="auto" w:fill="auto"/>
            <w:noWrap/>
          </w:tcPr>
          <w:p w:rsidR="008577E6" w:rsidRPr="00A1646D" w:rsidRDefault="008577E6" w:rsidP="00EC24EF">
            <w:r>
              <w:rPr>
                <w:rFonts w:hint="eastAsia"/>
              </w:rPr>
              <w:t>条</w:t>
            </w:r>
          </w:p>
        </w:tc>
        <w:tc>
          <w:tcPr>
            <w:tcW w:w="1411" w:type="dxa"/>
            <w:shd w:val="clear" w:color="auto" w:fill="auto"/>
            <w:noWrap/>
          </w:tcPr>
          <w:p w:rsidR="008577E6" w:rsidRPr="00A1646D" w:rsidRDefault="00046F5A" w:rsidP="00EC24EF">
            <w:r>
              <w:rPr>
                <w:rFonts w:hint="eastAsia"/>
              </w:rPr>
              <w:t>20-23</w:t>
            </w:r>
          </w:p>
        </w:tc>
      </w:tr>
      <w:tr w:rsidR="008577E6" w:rsidRPr="009A0285" w:rsidTr="008577E6">
        <w:trPr>
          <w:trHeight w:val="264"/>
          <w:jc w:val="center"/>
        </w:trPr>
        <w:tc>
          <w:tcPr>
            <w:tcW w:w="2787" w:type="dxa"/>
            <w:shd w:val="clear" w:color="auto" w:fill="auto"/>
          </w:tcPr>
          <w:p w:rsidR="008577E6" w:rsidRPr="00A1646D" w:rsidRDefault="008577E6" w:rsidP="00EC24EF">
            <w:proofErr w:type="spellStart"/>
            <w:r>
              <w:t>P</w:t>
            </w:r>
            <w:r>
              <w:rPr>
                <w:rFonts w:hint="eastAsia"/>
              </w:rPr>
              <w:t>vc</w:t>
            </w:r>
            <w:proofErr w:type="spellEnd"/>
            <w:r>
              <w:rPr>
                <w:rFonts w:hint="eastAsia"/>
              </w:rPr>
              <w:t>线槽底盒</w:t>
            </w:r>
          </w:p>
        </w:tc>
        <w:tc>
          <w:tcPr>
            <w:tcW w:w="1441" w:type="dxa"/>
            <w:shd w:val="clear" w:color="auto" w:fill="auto"/>
            <w:noWrap/>
          </w:tcPr>
          <w:p w:rsidR="008577E6" w:rsidRPr="00A1646D" w:rsidRDefault="008577E6" w:rsidP="00EC24EF">
            <w:proofErr w:type="gramStart"/>
            <w:r>
              <w:rPr>
                <w:rFonts w:hint="eastAsia"/>
              </w:rPr>
              <w:t>个</w:t>
            </w:r>
            <w:proofErr w:type="gramEnd"/>
          </w:p>
        </w:tc>
        <w:tc>
          <w:tcPr>
            <w:tcW w:w="1411" w:type="dxa"/>
            <w:shd w:val="clear" w:color="auto" w:fill="auto"/>
            <w:noWrap/>
          </w:tcPr>
          <w:p w:rsidR="008577E6" w:rsidRPr="00A1646D" w:rsidRDefault="008577E6" w:rsidP="00EC24EF">
            <w:r>
              <w:rPr>
                <w:rFonts w:hint="eastAsia"/>
              </w:rPr>
              <w:t>6</w:t>
            </w:r>
          </w:p>
        </w:tc>
      </w:tr>
    </w:tbl>
    <w:p w:rsidR="00EC24EF" w:rsidRPr="00EC24EF" w:rsidRDefault="00EC24EF" w:rsidP="00EC24EF">
      <w:pPr>
        <w:rPr>
          <w:b/>
        </w:rPr>
      </w:pPr>
    </w:p>
    <w:sectPr w:rsidR="00EC24EF" w:rsidRPr="00EC24EF" w:rsidSect="00331C80">
      <w:type w:val="continuous"/>
      <w:pgSz w:w="16838" w:h="11906" w:orient="landscape"/>
      <w:pgMar w:top="720" w:right="720" w:bottom="720" w:left="720" w:header="851" w:footer="992" w:gutter="0"/>
      <w:cols w:num="2"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08F2" w:rsidRDefault="001408F2" w:rsidP="004A1842">
      <w:r>
        <w:separator/>
      </w:r>
    </w:p>
  </w:endnote>
  <w:endnote w:type="continuationSeparator" w:id="0">
    <w:p w:rsidR="001408F2" w:rsidRDefault="001408F2" w:rsidP="004A1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08F2" w:rsidRDefault="001408F2" w:rsidP="004A1842">
      <w:r>
        <w:separator/>
      </w:r>
    </w:p>
  </w:footnote>
  <w:footnote w:type="continuationSeparator" w:id="0">
    <w:p w:rsidR="001408F2" w:rsidRDefault="001408F2" w:rsidP="004A1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0C51FA"/>
    <w:multiLevelType w:val="hybridMultilevel"/>
    <w:tmpl w:val="C72EC16A"/>
    <w:lvl w:ilvl="0" w:tplc="C73855A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BDE669B"/>
    <w:multiLevelType w:val="hybridMultilevel"/>
    <w:tmpl w:val="11FEA984"/>
    <w:lvl w:ilvl="0" w:tplc="19E4A4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D42E1D"/>
    <w:multiLevelType w:val="hybridMultilevel"/>
    <w:tmpl w:val="C4D4786A"/>
    <w:lvl w:ilvl="0" w:tplc="5DC4C4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36E0A81"/>
    <w:multiLevelType w:val="hybridMultilevel"/>
    <w:tmpl w:val="24DEDCF6"/>
    <w:lvl w:ilvl="0" w:tplc="69729A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E908AA"/>
    <w:multiLevelType w:val="hybridMultilevel"/>
    <w:tmpl w:val="4D86A3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397402"/>
    <w:multiLevelType w:val="hybridMultilevel"/>
    <w:tmpl w:val="C4D4786A"/>
    <w:lvl w:ilvl="0" w:tplc="5DC4C4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CD47B6"/>
    <w:multiLevelType w:val="hybridMultilevel"/>
    <w:tmpl w:val="8D103A6E"/>
    <w:lvl w:ilvl="0" w:tplc="612A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C5E7EEE"/>
    <w:multiLevelType w:val="hybridMultilevel"/>
    <w:tmpl w:val="C9F691CE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D784328"/>
    <w:multiLevelType w:val="hybridMultilevel"/>
    <w:tmpl w:val="C9F691CE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843B8E"/>
    <w:multiLevelType w:val="hybridMultilevel"/>
    <w:tmpl w:val="B12C7418"/>
    <w:lvl w:ilvl="0" w:tplc="301CEC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C275F1"/>
    <w:multiLevelType w:val="hybridMultilevel"/>
    <w:tmpl w:val="C9F691CE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F450D8"/>
    <w:multiLevelType w:val="hybridMultilevel"/>
    <w:tmpl w:val="BD6C7B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98245E"/>
    <w:multiLevelType w:val="hybridMultilevel"/>
    <w:tmpl w:val="E5D495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A201B1"/>
    <w:multiLevelType w:val="hybridMultilevel"/>
    <w:tmpl w:val="11FEA984"/>
    <w:lvl w:ilvl="0" w:tplc="19E4A4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92C456B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703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0237880"/>
    <w:multiLevelType w:val="hybridMultilevel"/>
    <w:tmpl w:val="03EAA692"/>
    <w:lvl w:ilvl="0" w:tplc="872E64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1A9503A"/>
    <w:multiLevelType w:val="hybridMultilevel"/>
    <w:tmpl w:val="631CBAD8"/>
    <w:lvl w:ilvl="0" w:tplc="8758A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A9C3FA0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555CF2"/>
    <w:multiLevelType w:val="hybridMultilevel"/>
    <w:tmpl w:val="9362AC92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114CE08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E27108"/>
    <w:multiLevelType w:val="multilevel"/>
    <w:tmpl w:val="DB0E4512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  <w:b w:val="0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3294339"/>
    <w:multiLevelType w:val="hybridMultilevel"/>
    <w:tmpl w:val="78E67C0C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99D508E"/>
    <w:multiLevelType w:val="hybridMultilevel"/>
    <w:tmpl w:val="8D103A6E"/>
    <w:lvl w:ilvl="0" w:tplc="612A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C452B23"/>
    <w:multiLevelType w:val="hybridMultilevel"/>
    <w:tmpl w:val="79E8349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20F4956"/>
    <w:multiLevelType w:val="hybridMultilevel"/>
    <w:tmpl w:val="9362AC92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114CE082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4410884"/>
    <w:multiLevelType w:val="hybridMultilevel"/>
    <w:tmpl w:val="8D103A6E"/>
    <w:lvl w:ilvl="0" w:tplc="612A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FC1BBE"/>
    <w:multiLevelType w:val="hybridMultilevel"/>
    <w:tmpl w:val="834A3B52"/>
    <w:lvl w:ilvl="0" w:tplc="1428C68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5D20501A"/>
    <w:multiLevelType w:val="hybridMultilevel"/>
    <w:tmpl w:val="102EFFA6"/>
    <w:lvl w:ilvl="0" w:tplc="58D07E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3545C3"/>
    <w:multiLevelType w:val="hybridMultilevel"/>
    <w:tmpl w:val="3446BD3C"/>
    <w:lvl w:ilvl="0" w:tplc="0ED2D53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FAC2750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6657328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759061D"/>
    <w:multiLevelType w:val="hybridMultilevel"/>
    <w:tmpl w:val="3B9E709C"/>
    <w:lvl w:ilvl="0" w:tplc="C81A368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76604F"/>
    <w:multiLevelType w:val="hybridMultilevel"/>
    <w:tmpl w:val="8D103A6E"/>
    <w:lvl w:ilvl="0" w:tplc="612A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B25261D"/>
    <w:multiLevelType w:val="hybridMultilevel"/>
    <w:tmpl w:val="8DC895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1006ACC"/>
    <w:multiLevelType w:val="hybridMultilevel"/>
    <w:tmpl w:val="4D86A3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4F08B9"/>
    <w:multiLevelType w:val="hybridMultilevel"/>
    <w:tmpl w:val="BD6C7B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3C2648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3DB60E7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6A72BC2"/>
    <w:multiLevelType w:val="hybridMultilevel"/>
    <w:tmpl w:val="C9F691CE"/>
    <w:lvl w:ilvl="0" w:tplc="7F2A0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87A3BFE"/>
    <w:multiLevelType w:val="hybridMultilevel"/>
    <w:tmpl w:val="331E6852"/>
    <w:lvl w:ilvl="0" w:tplc="7C9E5A3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9B26BB0"/>
    <w:multiLevelType w:val="hybridMultilevel"/>
    <w:tmpl w:val="45682866"/>
    <w:lvl w:ilvl="0" w:tplc="225CA88C">
      <w:start w:val="1"/>
      <w:numFmt w:val="decimal"/>
      <w:lvlText w:val="%1."/>
      <w:lvlJc w:val="left"/>
      <w:pPr>
        <w:ind w:left="420" w:hanging="420"/>
      </w:pPr>
      <w:rPr>
        <w:rFonts w:ascii="宋体" w:eastAsia="宋体" w:hAnsi="宋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F111448"/>
    <w:multiLevelType w:val="hybridMultilevel"/>
    <w:tmpl w:val="D95E83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FDB4724"/>
    <w:multiLevelType w:val="hybridMultilevel"/>
    <w:tmpl w:val="CF00DD86"/>
    <w:lvl w:ilvl="0" w:tplc="DF1E09C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5"/>
  </w:num>
  <w:num w:numId="3">
    <w:abstractNumId w:val="0"/>
  </w:num>
  <w:num w:numId="4">
    <w:abstractNumId w:val="36"/>
  </w:num>
  <w:num w:numId="5">
    <w:abstractNumId w:val="14"/>
  </w:num>
  <w:num w:numId="6">
    <w:abstractNumId w:val="35"/>
  </w:num>
  <w:num w:numId="7">
    <w:abstractNumId w:val="41"/>
  </w:num>
  <w:num w:numId="8">
    <w:abstractNumId w:val="28"/>
  </w:num>
  <w:num w:numId="9">
    <w:abstractNumId w:val="29"/>
  </w:num>
  <w:num w:numId="10">
    <w:abstractNumId w:val="17"/>
  </w:num>
  <w:num w:numId="11">
    <w:abstractNumId w:val="27"/>
  </w:num>
  <w:num w:numId="12">
    <w:abstractNumId w:val="22"/>
  </w:num>
  <w:num w:numId="13">
    <w:abstractNumId w:val="19"/>
  </w:num>
  <w:num w:numId="14">
    <w:abstractNumId w:val="20"/>
  </w:num>
  <w:num w:numId="15">
    <w:abstractNumId w:val="31"/>
  </w:num>
  <w:num w:numId="16">
    <w:abstractNumId w:val="16"/>
  </w:num>
  <w:num w:numId="17">
    <w:abstractNumId w:val="3"/>
  </w:num>
  <w:num w:numId="18">
    <w:abstractNumId w:val="1"/>
  </w:num>
  <w:num w:numId="19">
    <w:abstractNumId w:val="5"/>
  </w:num>
  <w:num w:numId="20">
    <w:abstractNumId w:val="39"/>
  </w:num>
  <w:num w:numId="21">
    <w:abstractNumId w:val="7"/>
  </w:num>
  <w:num w:numId="22">
    <w:abstractNumId w:val="30"/>
  </w:num>
  <w:num w:numId="23">
    <w:abstractNumId w:val="15"/>
  </w:num>
  <w:num w:numId="24">
    <w:abstractNumId w:val="12"/>
  </w:num>
  <w:num w:numId="25">
    <w:abstractNumId w:val="24"/>
  </w:num>
  <w:num w:numId="26">
    <w:abstractNumId w:val="13"/>
  </w:num>
  <w:num w:numId="27">
    <w:abstractNumId w:val="37"/>
  </w:num>
  <w:num w:numId="28">
    <w:abstractNumId w:val="23"/>
  </w:num>
  <w:num w:numId="29">
    <w:abstractNumId w:val="8"/>
  </w:num>
  <w:num w:numId="30">
    <w:abstractNumId w:val="34"/>
  </w:num>
  <w:num w:numId="31">
    <w:abstractNumId w:val="26"/>
  </w:num>
  <w:num w:numId="32">
    <w:abstractNumId w:val="40"/>
  </w:num>
  <w:num w:numId="33">
    <w:abstractNumId w:val="18"/>
  </w:num>
  <w:num w:numId="34">
    <w:abstractNumId w:val="32"/>
  </w:num>
  <w:num w:numId="35">
    <w:abstractNumId w:val="33"/>
  </w:num>
  <w:num w:numId="36">
    <w:abstractNumId w:val="4"/>
  </w:num>
  <w:num w:numId="37">
    <w:abstractNumId w:val="38"/>
  </w:num>
  <w:num w:numId="38">
    <w:abstractNumId w:val="21"/>
  </w:num>
  <w:num w:numId="39">
    <w:abstractNumId w:val="6"/>
  </w:num>
  <w:num w:numId="40">
    <w:abstractNumId w:val="2"/>
  </w:num>
  <w:num w:numId="41">
    <w:abstractNumId w:val="11"/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2E3E"/>
    <w:rsid w:val="00000E52"/>
    <w:rsid w:val="00010B6A"/>
    <w:rsid w:val="0002081D"/>
    <w:rsid w:val="00024483"/>
    <w:rsid w:val="0003033D"/>
    <w:rsid w:val="0003502C"/>
    <w:rsid w:val="00035665"/>
    <w:rsid w:val="00044226"/>
    <w:rsid w:val="000443F6"/>
    <w:rsid w:val="00046F5A"/>
    <w:rsid w:val="00065C4F"/>
    <w:rsid w:val="00070BB7"/>
    <w:rsid w:val="00083A98"/>
    <w:rsid w:val="00090178"/>
    <w:rsid w:val="000A3A43"/>
    <w:rsid w:val="000D703A"/>
    <w:rsid w:val="001020C1"/>
    <w:rsid w:val="00111BA5"/>
    <w:rsid w:val="0011309F"/>
    <w:rsid w:val="00125FC0"/>
    <w:rsid w:val="0013748A"/>
    <w:rsid w:val="001408F2"/>
    <w:rsid w:val="00141430"/>
    <w:rsid w:val="00173758"/>
    <w:rsid w:val="001853D7"/>
    <w:rsid w:val="00185C47"/>
    <w:rsid w:val="001948EB"/>
    <w:rsid w:val="001A4319"/>
    <w:rsid w:val="001A69DD"/>
    <w:rsid w:val="001B1FCA"/>
    <w:rsid w:val="001B325E"/>
    <w:rsid w:val="001C1C31"/>
    <w:rsid w:val="001D4157"/>
    <w:rsid w:val="001E09F1"/>
    <w:rsid w:val="001E4938"/>
    <w:rsid w:val="001F44B0"/>
    <w:rsid w:val="001F57F2"/>
    <w:rsid w:val="00212761"/>
    <w:rsid w:val="00217061"/>
    <w:rsid w:val="00221762"/>
    <w:rsid w:val="00223306"/>
    <w:rsid w:val="00233895"/>
    <w:rsid w:val="00245213"/>
    <w:rsid w:val="0027186A"/>
    <w:rsid w:val="002718D6"/>
    <w:rsid w:val="00272593"/>
    <w:rsid w:val="00286A81"/>
    <w:rsid w:val="002904FF"/>
    <w:rsid w:val="00291254"/>
    <w:rsid w:val="002A6CA1"/>
    <w:rsid w:val="002B35C1"/>
    <w:rsid w:val="002B436B"/>
    <w:rsid w:val="002B7DD8"/>
    <w:rsid w:val="002C352D"/>
    <w:rsid w:val="002D2C5D"/>
    <w:rsid w:val="002D42B9"/>
    <w:rsid w:val="002E054C"/>
    <w:rsid w:val="002F41E5"/>
    <w:rsid w:val="002F7057"/>
    <w:rsid w:val="0030304E"/>
    <w:rsid w:val="00311834"/>
    <w:rsid w:val="00320F46"/>
    <w:rsid w:val="00325997"/>
    <w:rsid w:val="00327A4E"/>
    <w:rsid w:val="003317F3"/>
    <w:rsid w:val="00331C80"/>
    <w:rsid w:val="0034501B"/>
    <w:rsid w:val="0035458D"/>
    <w:rsid w:val="00355B34"/>
    <w:rsid w:val="0037225A"/>
    <w:rsid w:val="00376F7A"/>
    <w:rsid w:val="00381C8A"/>
    <w:rsid w:val="00391C72"/>
    <w:rsid w:val="0039341A"/>
    <w:rsid w:val="003B132D"/>
    <w:rsid w:val="003B2F30"/>
    <w:rsid w:val="003C1CE6"/>
    <w:rsid w:val="003C29D5"/>
    <w:rsid w:val="003E4332"/>
    <w:rsid w:val="003E4C11"/>
    <w:rsid w:val="00401449"/>
    <w:rsid w:val="004117BB"/>
    <w:rsid w:val="00421431"/>
    <w:rsid w:val="00421A6F"/>
    <w:rsid w:val="0043634E"/>
    <w:rsid w:val="0043779F"/>
    <w:rsid w:val="004425C6"/>
    <w:rsid w:val="00450F25"/>
    <w:rsid w:val="00465225"/>
    <w:rsid w:val="00467165"/>
    <w:rsid w:val="00495956"/>
    <w:rsid w:val="004A1842"/>
    <w:rsid w:val="004B3B04"/>
    <w:rsid w:val="004E478F"/>
    <w:rsid w:val="004E6A39"/>
    <w:rsid w:val="005048DC"/>
    <w:rsid w:val="00514DD2"/>
    <w:rsid w:val="0052060D"/>
    <w:rsid w:val="00521525"/>
    <w:rsid w:val="005225E2"/>
    <w:rsid w:val="00524FB3"/>
    <w:rsid w:val="0052740D"/>
    <w:rsid w:val="005278C6"/>
    <w:rsid w:val="00550180"/>
    <w:rsid w:val="005543F2"/>
    <w:rsid w:val="0056472A"/>
    <w:rsid w:val="00577D8F"/>
    <w:rsid w:val="0058080F"/>
    <w:rsid w:val="005909FA"/>
    <w:rsid w:val="005917C7"/>
    <w:rsid w:val="00591EF6"/>
    <w:rsid w:val="005A1426"/>
    <w:rsid w:val="005A59A0"/>
    <w:rsid w:val="005D43B1"/>
    <w:rsid w:val="005F45A2"/>
    <w:rsid w:val="006005C9"/>
    <w:rsid w:val="00606C47"/>
    <w:rsid w:val="0060795F"/>
    <w:rsid w:val="00613F98"/>
    <w:rsid w:val="00614FFF"/>
    <w:rsid w:val="0063494C"/>
    <w:rsid w:val="006369C0"/>
    <w:rsid w:val="00642CDF"/>
    <w:rsid w:val="00652490"/>
    <w:rsid w:val="006605C5"/>
    <w:rsid w:val="00662F7F"/>
    <w:rsid w:val="00670866"/>
    <w:rsid w:val="006713D3"/>
    <w:rsid w:val="00675471"/>
    <w:rsid w:val="00682188"/>
    <w:rsid w:val="0068543B"/>
    <w:rsid w:val="00686263"/>
    <w:rsid w:val="006A4F5F"/>
    <w:rsid w:val="006B3A8F"/>
    <w:rsid w:val="006B48E2"/>
    <w:rsid w:val="006B68E2"/>
    <w:rsid w:val="006C2D7F"/>
    <w:rsid w:val="006C7C91"/>
    <w:rsid w:val="006F2E3E"/>
    <w:rsid w:val="006F6056"/>
    <w:rsid w:val="006F61D8"/>
    <w:rsid w:val="007143F9"/>
    <w:rsid w:val="00714E42"/>
    <w:rsid w:val="00722F50"/>
    <w:rsid w:val="00724029"/>
    <w:rsid w:val="00725796"/>
    <w:rsid w:val="00732A6A"/>
    <w:rsid w:val="00734F8F"/>
    <w:rsid w:val="007418E3"/>
    <w:rsid w:val="007538D7"/>
    <w:rsid w:val="00756A6C"/>
    <w:rsid w:val="00761E0E"/>
    <w:rsid w:val="00781584"/>
    <w:rsid w:val="007A1DF2"/>
    <w:rsid w:val="007A4A9A"/>
    <w:rsid w:val="007A5F14"/>
    <w:rsid w:val="007A6D6D"/>
    <w:rsid w:val="007A76B2"/>
    <w:rsid w:val="007B548F"/>
    <w:rsid w:val="007B56B8"/>
    <w:rsid w:val="007C0103"/>
    <w:rsid w:val="007C6AA0"/>
    <w:rsid w:val="007D32BA"/>
    <w:rsid w:val="007D7E44"/>
    <w:rsid w:val="007E2AEF"/>
    <w:rsid w:val="007E3A43"/>
    <w:rsid w:val="00835BF1"/>
    <w:rsid w:val="00841CF3"/>
    <w:rsid w:val="008445CC"/>
    <w:rsid w:val="00844D3E"/>
    <w:rsid w:val="00846254"/>
    <w:rsid w:val="00856F7F"/>
    <w:rsid w:val="008577E6"/>
    <w:rsid w:val="008710E4"/>
    <w:rsid w:val="0087486F"/>
    <w:rsid w:val="00877DB8"/>
    <w:rsid w:val="0088301A"/>
    <w:rsid w:val="008910B5"/>
    <w:rsid w:val="00892867"/>
    <w:rsid w:val="008A1CA1"/>
    <w:rsid w:val="008A4A43"/>
    <w:rsid w:val="008B45FA"/>
    <w:rsid w:val="008B485E"/>
    <w:rsid w:val="008C1671"/>
    <w:rsid w:val="008C2BBF"/>
    <w:rsid w:val="008D2C0C"/>
    <w:rsid w:val="008E18DF"/>
    <w:rsid w:val="008F0B46"/>
    <w:rsid w:val="008F792F"/>
    <w:rsid w:val="00900165"/>
    <w:rsid w:val="00913A05"/>
    <w:rsid w:val="00916CD4"/>
    <w:rsid w:val="009364DF"/>
    <w:rsid w:val="009375AC"/>
    <w:rsid w:val="009441BA"/>
    <w:rsid w:val="009450A9"/>
    <w:rsid w:val="00945B06"/>
    <w:rsid w:val="00946A49"/>
    <w:rsid w:val="00954811"/>
    <w:rsid w:val="0095565D"/>
    <w:rsid w:val="00961BE3"/>
    <w:rsid w:val="009858A9"/>
    <w:rsid w:val="00997761"/>
    <w:rsid w:val="009A0285"/>
    <w:rsid w:val="009A046E"/>
    <w:rsid w:val="009A5C16"/>
    <w:rsid w:val="009B1595"/>
    <w:rsid w:val="009B2F91"/>
    <w:rsid w:val="009B580F"/>
    <w:rsid w:val="009C10A8"/>
    <w:rsid w:val="009C1CD2"/>
    <w:rsid w:val="009C7E34"/>
    <w:rsid w:val="009D2FC6"/>
    <w:rsid w:val="009D6407"/>
    <w:rsid w:val="009E07BD"/>
    <w:rsid w:val="009E12BF"/>
    <w:rsid w:val="00A00596"/>
    <w:rsid w:val="00A06C52"/>
    <w:rsid w:val="00A11453"/>
    <w:rsid w:val="00A123E3"/>
    <w:rsid w:val="00A149A4"/>
    <w:rsid w:val="00A30F0A"/>
    <w:rsid w:val="00A31782"/>
    <w:rsid w:val="00A3441E"/>
    <w:rsid w:val="00A54C90"/>
    <w:rsid w:val="00A5547B"/>
    <w:rsid w:val="00A60F5D"/>
    <w:rsid w:val="00A62736"/>
    <w:rsid w:val="00A64483"/>
    <w:rsid w:val="00A778AC"/>
    <w:rsid w:val="00A81FBE"/>
    <w:rsid w:val="00A8412A"/>
    <w:rsid w:val="00A85196"/>
    <w:rsid w:val="00A91C0A"/>
    <w:rsid w:val="00A9387A"/>
    <w:rsid w:val="00A94D5E"/>
    <w:rsid w:val="00A97F6A"/>
    <w:rsid w:val="00AA7658"/>
    <w:rsid w:val="00AB6FF7"/>
    <w:rsid w:val="00AC0892"/>
    <w:rsid w:val="00AC3F20"/>
    <w:rsid w:val="00AF4F72"/>
    <w:rsid w:val="00B02F2C"/>
    <w:rsid w:val="00B13A44"/>
    <w:rsid w:val="00B16D2A"/>
    <w:rsid w:val="00B237C9"/>
    <w:rsid w:val="00B2601A"/>
    <w:rsid w:val="00B31B7A"/>
    <w:rsid w:val="00B35E2D"/>
    <w:rsid w:val="00B45090"/>
    <w:rsid w:val="00B5072B"/>
    <w:rsid w:val="00B57734"/>
    <w:rsid w:val="00B85364"/>
    <w:rsid w:val="00B91F7B"/>
    <w:rsid w:val="00BA4F3C"/>
    <w:rsid w:val="00BC1825"/>
    <w:rsid w:val="00BE33FB"/>
    <w:rsid w:val="00BE71B8"/>
    <w:rsid w:val="00C05441"/>
    <w:rsid w:val="00C1310B"/>
    <w:rsid w:val="00C13EB2"/>
    <w:rsid w:val="00C148B7"/>
    <w:rsid w:val="00C14988"/>
    <w:rsid w:val="00C220F3"/>
    <w:rsid w:val="00C2773A"/>
    <w:rsid w:val="00C31979"/>
    <w:rsid w:val="00C3289F"/>
    <w:rsid w:val="00C376C7"/>
    <w:rsid w:val="00C424D1"/>
    <w:rsid w:val="00C437EC"/>
    <w:rsid w:val="00C44466"/>
    <w:rsid w:val="00C52CD1"/>
    <w:rsid w:val="00C53D6D"/>
    <w:rsid w:val="00C66830"/>
    <w:rsid w:val="00C77130"/>
    <w:rsid w:val="00C81EF7"/>
    <w:rsid w:val="00C92551"/>
    <w:rsid w:val="00C93AF5"/>
    <w:rsid w:val="00CA49D3"/>
    <w:rsid w:val="00CC1983"/>
    <w:rsid w:val="00CC6DF2"/>
    <w:rsid w:val="00CC73E6"/>
    <w:rsid w:val="00CD105F"/>
    <w:rsid w:val="00CD3AB5"/>
    <w:rsid w:val="00CE15E0"/>
    <w:rsid w:val="00CE56AE"/>
    <w:rsid w:val="00CF4E02"/>
    <w:rsid w:val="00CF7BB3"/>
    <w:rsid w:val="00D05D2C"/>
    <w:rsid w:val="00D118EB"/>
    <w:rsid w:val="00D11F12"/>
    <w:rsid w:val="00D15A89"/>
    <w:rsid w:val="00D17558"/>
    <w:rsid w:val="00D3655E"/>
    <w:rsid w:val="00D369B2"/>
    <w:rsid w:val="00D579EC"/>
    <w:rsid w:val="00D649C6"/>
    <w:rsid w:val="00D72852"/>
    <w:rsid w:val="00D831B2"/>
    <w:rsid w:val="00D846F5"/>
    <w:rsid w:val="00D95BF9"/>
    <w:rsid w:val="00DA0CC7"/>
    <w:rsid w:val="00DA490B"/>
    <w:rsid w:val="00DB096F"/>
    <w:rsid w:val="00DB4414"/>
    <w:rsid w:val="00DC3023"/>
    <w:rsid w:val="00DF0114"/>
    <w:rsid w:val="00DF2B6D"/>
    <w:rsid w:val="00DF685F"/>
    <w:rsid w:val="00E06C02"/>
    <w:rsid w:val="00E179B3"/>
    <w:rsid w:val="00E30C3B"/>
    <w:rsid w:val="00E4636A"/>
    <w:rsid w:val="00E52CEC"/>
    <w:rsid w:val="00E94BB4"/>
    <w:rsid w:val="00EA2426"/>
    <w:rsid w:val="00EA5C65"/>
    <w:rsid w:val="00EA743B"/>
    <w:rsid w:val="00EC24EF"/>
    <w:rsid w:val="00EC352A"/>
    <w:rsid w:val="00EC3C95"/>
    <w:rsid w:val="00EE0768"/>
    <w:rsid w:val="00EE1AAE"/>
    <w:rsid w:val="00EE5C18"/>
    <w:rsid w:val="00F0081D"/>
    <w:rsid w:val="00F04FEB"/>
    <w:rsid w:val="00F16DF4"/>
    <w:rsid w:val="00F20228"/>
    <w:rsid w:val="00F34E3B"/>
    <w:rsid w:val="00F35E4E"/>
    <w:rsid w:val="00F4267D"/>
    <w:rsid w:val="00F45E9E"/>
    <w:rsid w:val="00F57FA2"/>
    <w:rsid w:val="00F61585"/>
    <w:rsid w:val="00F83F74"/>
    <w:rsid w:val="00F96630"/>
    <w:rsid w:val="00FB2544"/>
    <w:rsid w:val="00FC179B"/>
    <w:rsid w:val="00FC2289"/>
    <w:rsid w:val="00FC2636"/>
    <w:rsid w:val="00FC5FB3"/>
    <w:rsid w:val="00FC7BDF"/>
    <w:rsid w:val="00FD59E0"/>
    <w:rsid w:val="00FE4E5D"/>
    <w:rsid w:val="00FE6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3881B8-2B13-452F-870D-8BA4776DA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577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577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C24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A18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A184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A18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A1842"/>
    <w:rPr>
      <w:sz w:val="18"/>
      <w:szCs w:val="18"/>
    </w:rPr>
  </w:style>
  <w:style w:type="table" w:styleId="a7">
    <w:name w:val="Table Grid"/>
    <w:basedOn w:val="a1"/>
    <w:uiPriority w:val="39"/>
    <w:rsid w:val="004A184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C148B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577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577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C24E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885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0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5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05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AA24A-E246-4D28-80BF-87D2641E5E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6</Pages>
  <Words>220</Words>
  <Characters>1260</Characters>
  <Application>Microsoft Office Word</Application>
  <DocSecurity>0</DocSecurity>
  <Lines>10</Lines>
  <Paragraphs>2</Paragraphs>
  <ScaleCrop>false</ScaleCrop>
  <Company/>
  <LinksUpToDate>false</LinksUpToDate>
  <CharactersWithSpaces>1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jinlian</dc:creator>
  <cp:keywords/>
  <dc:description/>
  <cp:lastModifiedBy>张 与利</cp:lastModifiedBy>
  <cp:revision>57</cp:revision>
  <dcterms:created xsi:type="dcterms:W3CDTF">2017-04-11T07:43:00Z</dcterms:created>
  <dcterms:modified xsi:type="dcterms:W3CDTF">2018-08-31T09:28:00Z</dcterms:modified>
</cp:coreProperties>
</file>